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2" r:id="rId1"/>
  </p:sldMasterIdLst>
  <p:sldIdLst>
    <p:sldId id="263" r:id="rId2"/>
    <p:sldId id="264" r:id="rId3"/>
    <p:sldId id="271" r:id="rId4"/>
    <p:sldId id="274" r:id="rId5"/>
    <p:sldId id="259" r:id="rId6"/>
    <p:sldId id="267" r:id="rId7"/>
    <p:sldId id="265" r:id="rId8"/>
    <p:sldId id="269" r:id="rId9"/>
    <p:sldId id="268" r:id="rId10"/>
    <p:sldId id="272" r:id="rId11"/>
    <p:sldId id="260" r:id="rId12"/>
    <p:sldId id="261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24" autoAdjust="0"/>
    <p:restoredTop sz="94660"/>
  </p:normalViewPr>
  <p:slideViewPr>
    <p:cSldViewPr>
      <p:cViewPr varScale="1">
        <p:scale>
          <a:sx n="87" d="100"/>
          <a:sy n="87" d="100"/>
        </p:scale>
        <p:origin x="-1434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2426" y="2895600"/>
            <a:ext cx="4572000" cy="1368798"/>
          </a:xfrm>
        </p:spPr>
        <p:txBody>
          <a:bodyPr>
            <a:normAutofit/>
          </a:bodyPr>
          <a:lstStyle>
            <a:lvl1pPr marL="0" indent="0" algn="l">
              <a:buNone/>
              <a:defRPr sz="2000" b="0" i="1" cap="none" spc="120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0" y="4743451"/>
            <a:ext cx="9144000" cy="2114550"/>
          </a:xfrm>
          <a:prstGeom prst="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0" y="4714875"/>
            <a:ext cx="9144000" cy="1588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Date Placeholder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52426" y="457200"/>
            <a:ext cx="7680960" cy="2438399"/>
          </a:xfrm>
        </p:spPr>
        <p:txBody>
          <a:bodyPr>
            <a:normAutofit/>
          </a:bodyPr>
          <a:lstStyle>
            <a:lvl1pPr>
              <a:spcBef>
                <a:spcPts val="0"/>
              </a:spcBef>
              <a:defRPr kumimoji="0" lang="en-US" sz="6000" b="1" i="0" u="none" strike="noStrike" kern="1200" cap="none" spc="0" normalizeH="0" baseline="0" noProof="0" smtClean="0">
                <a:ln>
                  <a:noFill/>
                </a:ln>
                <a:gradFill>
                  <a:gsLst>
                    <a:gs pos="0">
                      <a:schemeClr val="tx1">
                        <a:alpha val="92000"/>
                      </a:schemeClr>
                    </a:gs>
                    <a:gs pos="45000">
                      <a:schemeClr val="tx1">
                        <a:alpha val="51000"/>
                      </a:schemeClr>
                    </a:gs>
                    <a:gs pos="100000">
                      <a:schemeClr val="tx1"/>
                    </a:gs>
                  </a:gsLst>
                  <a:lin ang="3600000" scaled="0"/>
                </a:gra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352426" y="1463040"/>
            <a:ext cx="768096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Subtitle 2"/>
          <p:cNvSpPr>
            <a:spLocks noGrp="1"/>
          </p:cNvSpPr>
          <p:nvPr>
            <p:ph type="subTitle" idx="1"/>
          </p:nvPr>
        </p:nvSpPr>
        <p:spPr>
          <a:xfrm>
            <a:off x="352426" y="4003302"/>
            <a:ext cx="4572000" cy="1178298"/>
          </a:xfrm>
        </p:spPr>
        <p:txBody>
          <a:bodyPr>
            <a:normAutofit/>
          </a:bodyPr>
          <a:lstStyle>
            <a:lvl1pPr marL="0" indent="0" algn="l">
              <a:buNone/>
              <a:defRPr sz="2000" b="0" i="1" cap="none" spc="120" baseline="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0"/>
            <a:ext cx="9144000" cy="1828800"/>
          </a:xfrm>
          <a:prstGeom prst="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-4439" y="1828800"/>
            <a:ext cx="9144000" cy="1588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354366" y="1990078"/>
            <a:ext cx="8439912" cy="1984248"/>
          </a:xfrm>
        </p:spPr>
        <p:txBody>
          <a:bodyPr>
            <a:noAutofit/>
          </a:bodyPr>
          <a:lstStyle>
            <a:lvl1pPr>
              <a:defRPr kumimoji="0" lang="en-US" sz="6000" b="1" i="0" u="none" strike="noStrike" kern="1200" cap="none" spc="0" normalizeH="0" baseline="0" noProof="0" dirty="0" smtClean="0">
                <a:ln>
                  <a:noFill/>
                </a:ln>
                <a:gradFill>
                  <a:gsLst>
                    <a:gs pos="0">
                      <a:schemeClr val="tx1">
                        <a:alpha val="92000"/>
                      </a:schemeClr>
                    </a:gs>
                    <a:gs pos="45000">
                      <a:schemeClr val="tx1">
                        <a:alpha val="51000"/>
                      </a:schemeClr>
                    </a:gs>
                    <a:gs pos="100000">
                      <a:schemeClr val="tx1"/>
                    </a:gs>
                  </a:gsLst>
                  <a:lin ang="3600000" scaled="0"/>
                </a:gra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Content Placeholder 11"/>
          <p:cNvSpPr>
            <a:spLocks noGrp="1"/>
          </p:cNvSpPr>
          <p:nvPr>
            <p:ph sz="quarter" idx="14"/>
          </p:nvPr>
        </p:nvSpPr>
        <p:spPr>
          <a:xfrm>
            <a:off x="4901184" y="1463040"/>
            <a:ext cx="3886200" cy="428853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8" name="Content Placeholder 30"/>
          <p:cNvSpPr>
            <a:spLocks noGrp="1"/>
          </p:cNvSpPr>
          <p:nvPr>
            <p:ph sz="quarter" idx="13"/>
          </p:nvPr>
        </p:nvSpPr>
        <p:spPr>
          <a:xfrm>
            <a:off x="352426" y="1463040"/>
            <a:ext cx="3886200" cy="428853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7" name="Title 2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25" name="Slide Number Placeholder 24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6" name="Footer Placeholder 25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Text Placeholder 3"/>
          <p:cNvSpPr>
            <a:spLocks noGrp="1"/>
          </p:cNvSpPr>
          <p:nvPr>
            <p:ph type="body" sz="half" idx="2"/>
          </p:nvPr>
        </p:nvSpPr>
        <p:spPr>
          <a:xfrm>
            <a:off x="352426" y="1463040"/>
            <a:ext cx="3886200" cy="509587"/>
          </a:xfrm>
        </p:spPr>
        <p:txBody>
          <a:bodyPr>
            <a:normAutofit/>
          </a:bodyPr>
          <a:lstStyle>
            <a:lvl1pPr marL="0" indent="0">
              <a:buNone/>
              <a:defRPr sz="2000" b="0" i="1" spc="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5"/>
          </p:nvPr>
        </p:nvSpPr>
        <p:spPr>
          <a:xfrm>
            <a:off x="4900613" y="1463040"/>
            <a:ext cx="3886200" cy="509587"/>
          </a:xfrm>
        </p:spPr>
        <p:txBody>
          <a:bodyPr>
            <a:normAutofit/>
          </a:bodyPr>
          <a:lstStyle>
            <a:lvl1pPr marL="0" indent="0">
              <a:buNone/>
              <a:defRPr sz="2000" b="0" i="1" spc="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Content Placeholder 11"/>
          <p:cNvSpPr>
            <a:spLocks noGrp="1"/>
          </p:cNvSpPr>
          <p:nvPr>
            <p:ph sz="quarter" idx="14"/>
          </p:nvPr>
        </p:nvSpPr>
        <p:spPr>
          <a:xfrm>
            <a:off x="4900613" y="2011680"/>
            <a:ext cx="3886200" cy="373684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8" name="Content Placeholder 30"/>
          <p:cNvSpPr>
            <a:spLocks noGrp="1"/>
          </p:cNvSpPr>
          <p:nvPr>
            <p:ph sz="quarter" idx="13"/>
          </p:nvPr>
        </p:nvSpPr>
        <p:spPr>
          <a:xfrm>
            <a:off x="352426" y="2011680"/>
            <a:ext cx="3886200" cy="3736848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0" name="Title 2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24" name="Slide Number Placeholder 23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0" y="5734050"/>
            <a:ext cx="9144000" cy="1123950"/>
          </a:xfrm>
          <a:prstGeom prst="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0" y="5695950"/>
            <a:ext cx="9144000" cy="1588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itle 2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352426" y="1463040"/>
            <a:ext cx="3381375" cy="3967162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1600" b="0" i="1" spc="0" baseline="0">
                <a:solidFill>
                  <a:schemeClr val="tx2"/>
                </a:solidFill>
                <a:latin typeface="+mn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Content Placeholder 11"/>
          <p:cNvSpPr>
            <a:spLocks noGrp="1"/>
          </p:cNvSpPr>
          <p:nvPr>
            <p:ph sz="quarter" idx="14"/>
          </p:nvPr>
        </p:nvSpPr>
        <p:spPr>
          <a:xfrm>
            <a:off x="4105275" y="1463040"/>
            <a:ext cx="4681538" cy="396849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229224" y="0"/>
            <a:ext cx="3914775" cy="5657850"/>
          </a:xfrm>
        </p:spPr>
        <p:txBody>
          <a:bodyPr anchor="ctr" anchorCtr="0"/>
          <a:lstStyle>
            <a:lvl1pPr marL="0" indent="0" algn="ctr">
              <a:buNone/>
              <a:defRPr sz="3200">
                <a:solidFill>
                  <a:schemeClr val="tx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352426" y="1600199"/>
            <a:ext cx="4572000" cy="3593237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600" i="1">
                <a:solidFill>
                  <a:schemeClr val="tx1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0" y="5734050"/>
            <a:ext cx="9144000" cy="1123950"/>
          </a:xfrm>
          <a:prstGeom prst="rect">
            <a:avLst/>
          </a:prstGeom>
          <a:solidFill>
            <a:schemeClr val="accent5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>
            <a:off x="0" y="5695950"/>
            <a:ext cx="9144000" cy="1588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itle Placeholder 1"/>
          <p:cNvSpPr>
            <a:spLocks noGrp="1"/>
          </p:cNvSpPr>
          <p:nvPr>
            <p:ph type="title"/>
          </p:nvPr>
        </p:nvSpPr>
        <p:spPr>
          <a:xfrm>
            <a:off x="352425" y="275208"/>
            <a:ext cx="4572000" cy="1324992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2426" y="228600"/>
            <a:ext cx="768096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2426" y="1463040"/>
            <a:ext cx="7680960" cy="434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52426" y="6543676"/>
            <a:ext cx="1466850" cy="2476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="1">
                <a:solidFill>
                  <a:schemeClr val="tx1">
                    <a:alpha val="6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31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809749" y="6543676"/>
            <a:ext cx="4086225" cy="2476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="1" i="1">
                <a:solidFill>
                  <a:schemeClr val="tx1">
                    <a:alpha val="6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886700" y="6543676"/>
            <a:ext cx="876300" cy="2476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="1">
                <a:solidFill>
                  <a:schemeClr val="tx1">
                    <a:alpha val="6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</p:sldLayoutIdLst>
  <p:txStyles>
    <p:titleStyle>
      <a:lvl1pPr algn="l" defTabSz="914400" rtl="0" eaLnBrk="1" latinLnBrk="0" hangingPunct="1">
        <a:spcBef>
          <a:spcPts val="400"/>
        </a:spcBef>
        <a:buNone/>
        <a:defRPr sz="4000" b="0" kern="1200" cap="none" spc="0" baseline="0">
          <a:solidFill>
            <a:schemeClr val="tx1"/>
          </a:solidFill>
          <a:latin typeface="+mj-lt"/>
          <a:ea typeface="+mj-ea"/>
          <a:cs typeface="Tunga" pitchFamily="2"/>
        </a:defRPr>
      </a:lvl1pPr>
    </p:titleStyle>
    <p:bodyStyle>
      <a:lvl1pPr marL="0" indent="0" algn="l" defTabSz="914400" rtl="0" eaLnBrk="1" latinLnBrk="0" hangingPunct="1">
        <a:spcBef>
          <a:spcPts val="1200"/>
        </a:spcBef>
        <a:spcAft>
          <a:spcPts val="0"/>
        </a:spcAft>
        <a:buClr>
          <a:schemeClr val="accent5"/>
        </a:buClr>
        <a:buFont typeface="Arial" pitchFamily="34" charset="0"/>
        <a:buNone/>
        <a:defRPr sz="1800" b="0" i="0" kern="1200" cap="none" spc="30" baseline="0">
          <a:solidFill>
            <a:schemeClr val="tx1"/>
          </a:solidFill>
          <a:latin typeface="+mn-lt"/>
          <a:ea typeface="+mn-ea"/>
          <a:cs typeface="Tahoma" pitchFamily="34" charset="0"/>
        </a:defRPr>
      </a:lvl1pPr>
      <a:lvl2pPr marL="171450" indent="-171450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Tahoma" pitchFamily="34" charset="0"/>
        </a:defRPr>
      </a:lvl2pPr>
      <a:lvl3pPr marL="344488" indent="-165100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Tahoma" pitchFamily="34" charset="0"/>
        </a:defRPr>
      </a:lvl3pPr>
      <a:lvl4pPr marL="517525" indent="-169863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Tahoma" pitchFamily="34" charset="0"/>
        </a:defRPr>
      </a:lvl4pPr>
      <a:lvl5pPr marL="688975" indent="-173038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Tahoma" pitchFamily="34" charset="0"/>
        </a:defRPr>
      </a:lvl5pPr>
      <a:lvl6pPr marL="868680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06984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243584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408176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jpeg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2024743" y="4038600"/>
            <a:ext cx="4572000" cy="1178298"/>
          </a:xfrm>
        </p:spPr>
        <p:txBody>
          <a:bodyPr/>
          <a:lstStyle/>
          <a:p>
            <a:pPr algn="ctr"/>
            <a:r>
              <a:rPr lang="en-NZ" sz="2800" dirty="0"/>
              <a:t>Tyre </a:t>
            </a:r>
            <a:r>
              <a:rPr lang="en-NZ" sz="2800" dirty="0" smtClean="0"/>
              <a:t>Monitoring Application System</a:t>
            </a:r>
            <a:endParaRPr lang="en-NZ" sz="2800" dirty="0"/>
          </a:p>
          <a:p>
            <a:endParaRPr lang="en-NZ" dirty="0"/>
          </a:p>
        </p:txBody>
      </p:sp>
      <p:pic>
        <p:nvPicPr>
          <p:cNvPr id="4" name="Picture 8" descr="Bridgestone_Logo2.jpg (439×85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960915"/>
            <a:ext cx="4181475" cy="809626"/>
          </a:xfrm>
          <a:prstGeom prst="rect">
            <a:avLst/>
          </a:prstGeom>
          <a:ln w="1270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ubtitle 1"/>
          <p:cNvSpPr txBox="1">
            <a:spLocks/>
          </p:cNvSpPr>
          <p:nvPr/>
        </p:nvSpPr>
        <p:spPr>
          <a:xfrm>
            <a:off x="5905500" y="228600"/>
            <a:ext cx="3124200" cy="14478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l" defTabSz="91440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5"/>
              </a:buClr>
              <a:buFont typeface="Arial" pitchFamily="34" charset="0"/>
              <a:buNone/>
              <a:defRPr sz="2000" b="0" i="1" kern="1200" cap="none" spc="120" baseline="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Tahoma" pitchFamily="34" charset="0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Tahoma" pitchFamily="34" charset="0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Tahoma" pitchFamily="34" charset="0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Tahoma" pitchFamily="34" charset="0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 smtClean="0"/>
              <a:t>BTECH 451</a:t>
            </a:r>
          </a:p>
          <a:p>
            <a:r>
              <a:rPr lang="en-NZ" dirty="0" smtClean="0"/>
              <a:t>31</a:t>
            </a:r>
            <a:r>
              <a:rPr lang="en-NZ" baseline="30000" dirty="0" smtClean="0"/>
              <a:t>st</a:t>
            </a:r>
            <a:r>
              <a:rPr lang="en-NZ" dirty="0" smtClean="0"/>
              <a:t>  March, 2012</a:t>
            </a:r>
          </a:p>
          <a:p>
            <a:r>
              <a:rPr lang="en-NZ" dirty="0" smtClean="0"/>
              <a:t>Presented By Vishal Naidu</a:t>
            </a:r>
            <a:endParaRPr lang="en-NZ" dirty="0"/>
          </a:p>
        </p:txBody>
      </p:sp>
      <p:sp>
        <p:nvSpPr>
          <p:cNvPr id="7" name="Subtitle 1"/>
          <p:cNvSpPr txBox="1">
            <a:spLocks/>
          </p:cNvSpPr>
          <p:nvPr/>
        </p:nvSpPr>
        <p:spPr>
          <a:xfrm>
            <a:off x="381000" y="457200"/>
            <a:ext cx="5029200" cy="800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5"/>
              </a:buClr>
              <a:buFont typeface="Arial" pitchFamily="34" charset="0"/>
              <a:buNone/>
              <a:defRPr sz="2000" b="0" i="1" kern="1200" cap="none" spc="120" baseline="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Tahoma" pitchFamily="34" charset="0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Tahoma" pitchFamily="34" charset="0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Tahoma" pitchFamily="34" charset="0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Tahoma" pitchFamily="34" charset="0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NZ" dirty="0" smtClean="0"/>
              <a:t>The Mid-Semester Seminar..</a:t>
            </a:r>
          </a:p>
        </p:txBody>
      </p:sp>
    </p:spTree>
    <p:extLst>
      <p:ext uri="{BB962C8B-B14F-4D97-AF65-F5344CB8AC3E}">
        <p14:creationId xmlns:p14="http://schemas.microsoft.com/office/powerpoint/2010/main" val="2584054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"/>
          <p:cNvSpPr>
            <a:spLocks noGrp="1"/>
          </p:cNvSpPr>
          <p:nvPr>
            <p:ph type="body" sz="half" idx="2"/>
          </p:nvPr>
        </p:nvSpPr>
        <p:spPr>
          <a:xfrm>
            <a:off x="352426" y="1463040"/>
            <a:ext cx="3886200" cy="509587"/>
          </a:xfrm>
        </p:spPr>
        <p:txBody>
          <a:bodyPr>
            <a:normAutofit/>
          </a:bodyPr>
          <a:lstStyle/>
          <a:p>
            <a:r>
              <a:rPr lang="en-NZ" sz="2400" dirty="0" smtClean="0"/>
              <a:t>Synchronize Function</a:t>
            </a:r>
            <a:endParaRPr lang="en-NZ" sz="2400" dirty="0"/>
          </a:p>
        </p:txBody>
      </p:sp>
      <p:sp>
        <p:nvSpPr>
          <p:cNvPr id="15" name="Content Placeholder 4"/>
          <p:cNvSpPr>
            <a:spLocks noGrp="1"/>
          </p:cNvSpPr>
          <p:nvPr>
            <p:ph sz="quarter" idx="13"/>
          </p:nvPr>
        </p:nvSpPr>
        <p:spPr>
          <a:xfrm>
            <a:off x="352426" y="2011680"/>
            <a:ext cx="3886200" cy="3736848"/>
          </a:xfrm>
        </p:spPr>
        <p:txBody>
          <a:bodyPr>
            <a:normAutofit fontScale="92500" lnSpcReduction="10000"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NZ" sz="2200" dirty="0" smtClean="0"/>
              <a:t>The Application must have a synchronize function of some sort to sync the TMSA (Tyre Monitoring System Application) with the Job Card Application.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NZ" sz="2200" dirty="0" smtClean="0"/>
              <a:t>Ideally all the information recorded from the TSMA application for e.g., highlighted rotated tyre configuration, should be able to be viewed on the Job Card application. </a:t>
            </a:r>
          </a:p>
          <a:p>
            <a:endParaRPr lang="en-NZ" dirty="0"/>
          </a:p>
        </p:txBody>
      </p:sp>
      <p:sp>
        <p:nvSpPr>
          <p:cNvPr id="16" name="Title 5"/>
          <p:cNvSpPr>
            <a:spLocks noGrp="1"/>
          </p:cNvSpPr>
          <p:nvPr>
            <p:ph type="title"/>
          </p:nvPr>
        </p:nvSpPr>
        <p:spPr>
          <a:xfrm>
            <a:off x="352426" y="228600"/>
            <a:ext cx="7680960" cy="1066800"/>
          </a:xfrm>
        </p:spPr>
        <p:txBody>
          <a:bodyPr>
            <a:normAutofit/>
          </a:bodyPr>
          <a:lstStyle/>
          <a:p>
            <a:r>
              <a:rPr lang="en-NZ" dirty="0" smtClean="0"/>
              <a:t>Key Design Specifications (2)</a:t>
            </a:r>
            <a:endParaRPr lang="en-NZ" dirty="0"/>
          </a:p>
        </p:txBody>
      </p:sp>
      <p:pic>
        <p:nvPicPr>
          <p:cNvPr id="17" name="Picture 2" descr="Bridgestone_B.JPG (544×472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0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pic>
        <p:nvPicPr>
          <p:cNvPr id="20" name="Picture 19" descr="C:\Users\Baphi\Desktop\Proper Job Card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408" y="3789040"/>
            <a:ext cx="2088232" cy="2962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65712" y="1556792"/>
            <a:ext cx="2939812" cy="2077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3" name="Straight Connector 22"/>
          <p:cNvCxnSpPr/>
          <p:nvPr/>
        </p:nvCxnSpPr>
        <p:spPr>
          <a:xfrm>
            <a:off x="4788024" y="3140968"/>
            <a:ext cx="72008" cy="324036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4860032" y="6381328"/>
            <a:ext cx="2160240" cy="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9846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NZ" sz="2200" dirty="0" smtClean="0"/>
              <a:t>Design the interface prototypes and the final of the mobile applic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NZ" sz="2200" dirty="0"/>
              <a:t>Design a method to image the current database onto the tablet. </a:t>
            </a:r>
            <a:endParaRPr lang="en-NZ" sz="22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en-NZ" sz="2200" dirty="0" smtClean="0"/>
              <a:t>Create and design a web service to extract all the data required in order to complete a Vehicle Inspection Report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NZ" sz="2200" dirty="0" smtClean="0"/>
              <a:t>Design the synchronization process between the two application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NZ" sz="2200" dirty="0" smtClean="0"/>
              <a:t>Design, Test, Modify, Test!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NZ" dirty="0" smtClean="0"/>
              <a:t>Future goals </a:t>
            </a:r>
            <a:endParaRPr lang="en-NZ" dirty="0"/>
          </a:p>
        </p:txBody>
      </p:sp>
      <p:pic>
        <p:nvPicPr>
          <p:cNvPr id="4" name="Picture 2" descr="Bridgestone_B.JPG (544×472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0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pic>
        <p:nvPicPr>
          <p:cNvPr id="6146" name="Picture 2" descr="http://t3.gstatic.com/images?q=tbn:ANd9GcQAH4Ir3txpYARfHp0aigiOEapCP9gmUbLJQZLAVrF5TJrnpmuPtEWoD65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4581128"/>
            <a:ext cx="2619375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9802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62940" y="4221088"/>
            <a:ext cx="768096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NZ" sz="4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rPr>
              <a:t>Questions ?</a:t>
            </a:r>
            <a:endParaRPr kumimoji="0" lang="en-NZ" sz="4000" b="1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Tunga" pitchFamily="2"/>
            </a:endParaRPr>
          </a:p>
        </p:txBody>
      </p:sp>
      <p:pic>
        <p:nvPicPr>
          <p:cNvPr id="4" name="Picture 2" descr="Bridgestone_B.JPG (544×472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0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827584" y="2348880"/>
            <a:ext cx="768096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NZ" sz="4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rPr>
              <a:t>Thank</a:t>
            </a:r>
            <a:r>
              <a:rPr kumimoji="0" lang="en-NZ" sz="4000" b="1" i="1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rPr>
              <a:t> You !</a:t>
            </a:r>
            <a:endParaRPr kumimoji="0" lang="en-NZ" sz="4000" b="1" i="1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Tunga" pitchFamily="2"/>
            </a:endParaRPr>
          </a:p>
        </p:txBody>
      </p:sp>
    </p:spTree>
    <p:extLst>
      <p:ext uri="{BB962C8B-B14F-4D97-AF65-F5344CB8AC3E}">
        <p14:creationId xmlns:p14="http://schemas.microsoft.com/office/powerpoint/2010/main" val="275121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2426" y="304800"/>
            <a:ext cx="5286374" cy="990600"/>
          </a:xfrm>
        </p:spPr>
        <p:txBody>
          <a:bodyPr/>
          <a:lstStyle/>
          <a:p>
            <a:r>
              <a:rPr lang="en-NZ" dirty="0" smtClean="0"/>
              <a:t>Presentation Overview</a:t>
            </a:r>
            <a:endParaRPr lang="en-NZ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352426" y="1463040"/>
            <a:ext cx="7680960" cy="4724400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5"/>
              </a:buClr>
              <a:buFont typeface="Arial" pitchFamily="34" charset="0"/>
              <a:buNone/>
              <a:defRPr sz="1800" b="0" i="0" kern="1200" cap="none" spc="30" baseline="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1pPr>
            <a:lvl2pPr marL="171450" indent="-1714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2pPr>
            <a:lvl3pPr marL="344488" indent="-16510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3pPr>
            <a:lvl4pPr marL="517525" indent="-169863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4pPr>
            <a:lvl5pPr marL="688975" indent="-173038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5pPr>
            <a:lvl6pPr marL="868680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9848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43584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176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NZ" sz="2400" dirty="0" smtClean="0"/>
              <a:t>Recap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NZ" sz="2400" dirty="0" smtClean="0"/>
              <a:t>The Refined Project Goal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NZ" sz="2400" dirty="0" smtClean="0"/>
              <a:t>Web Services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NZ" sz="2400" dirty="0" smtClean="0"/>
              <a:t>The Field Trip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NZ" sz="2400" dirty="0" smtClean="0"/>
              <a:t>Design Specifications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NZ" sz="2400" dirty="0" smtClean="0"/>
              <a:t>The Future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endParaRPr lang="en-NZ" dirty="0" smtClean="0"/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endParaRPr lang="en-NZ" dirty="0" smtClean="0"/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endParaRPr lang="en-NZ" dirty="0" smtClean="0"/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</a:pPr>
            <a:endParaRPr lang="en-NZ" dirty="0" smtClean="0"/>
          </a:p>
        </p:txBody>
      </p:sp>
      <p:pic>
        <p:nvPicPr>
          <p:cNvPr id="4" name="Picture 2" descr="Bridgestone_B.JPG (544×472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9293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pic>
        <p:nvPicPr>
          <p:cNvPr id="5" name="Picture 2" descr="G:\Bridgestonetyre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2906" y="3645024"/>
            <a:ext cx="2381250" cy="23812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0166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352426" y="1463040"/>
            <a:ext cx="7680960" cy="1326296"/>
          </a:xfrm>
        </p:spPr>
        <p:txBody>
          <a:bodyPr>
            <a:normAutofit fontScale="92500" lnSpcReduction="20000"/>
          </a:bodyPr>
          <a:lstStyle/>
          <a:p>
            <a:pPr marL="285750" indent="-285750">
              <a:buFont typeface="Wingdings" pitchFamily="2" charset="2"/>
              <a:buChar char="Ø"/>
            </a:pPr>
            <a:endParaRPr lang="en-NZ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en-NZ" sz="2000" dirty="0" smtClean="0"/>
              <a:t>Decided on what OS the mobile application the application is going to be developed on. </a:t>
            </a:r>
            <a:endParaRPr lang="en-NZ" sz="2000" dirty="0"/>
          </a:p>
          <a:p>
            <a:pPr marL="342900" indent="-342900">
              <a:buFont typeface="Wingdings" pitchFamily="2" charset="2"/>
              <a:buChar char="Ø"/>
            </a:pPr>
            <a:r>
              <a:rPr lang="en-NZ" sz="2000" dirty="0"/>
              <a:t>It fits in with the OS's within the Bridgestone </a:t>
            </a:r>
            <a:r>
              <a:rPr lang="en-NZ" sz="2000" dirty="0" smtClean="0"/>
              <a:t>corporation</a:t>
            </a:r>
          </a:p>
          <a:p>
            <a:pPr marL="342900" indent="-342900">
              <a:buFont typeface="Wingdings" pitchFamily="2" charset="2"/>
              <a:buChar char="Ø"/>
            </a:pPr>
            <a:endParaRPr lang="en-NZ" sz="2000" dirty="0"/>
          </a:p>
          <a:p>
            <a:pPr marL="342900" indent="-342900">
              <a:buFont typeface="Wingdings" pitchFamily="2" charset="2"/>
              <a:buChar char="Ø"/>
            </a:pPr>
            <a:endParaRPr lang="en-NZ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NZ" sz="2000" dirty="0"/>
          </a:p>
          <a:p>
            <a:pPr marL="342900" indent="-342900">
              <a:buFont typeface="Wingdings" pitchFamily="2" charset="2"/>
              <a:buChar char="Ø"/>
            </a:pPr>
            <a:endParaRPr lang="en-NZ" sz="2000" dirty="0" smtClean="0"/>
          </a:p>
          <a:p>
            <a:endParaRPr lang="en-NZ" sz="20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What I’ve done previously</a:t>
            </a:r>
            <a:endParaRPr lang="en-NZ" dirty="0"/>
          </a:p>
        </p:txBody>
      </p:sp>
      <p:pic>
        <p:nvPicPr>
          <p:cNvPr id="1026" name="Picture 2" descr="http://upload.wikimedia.org/wikipedia/en/thumb/e/e8/Windows_8_Consumer_Preview_Start_Screen.png/290px-Windows_8_Consumer_Preview_Start_Scree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" y="2789336"/>
            <a:ext cx="2762250" cy="206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Bridgestone_B.JPG (544×472)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9293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Z"/>
          </a:p>
        </p:txBody>
      </p:sp>
      <p:pic>
        <p:nvPicPr>
          <p:cNvPr id="1031" name="Picture 7" descr="http://cdn.macrumors.com/article-new/2011/07/lion_screensho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716" y="3645024"/>
            <a:ext cx="2664296" cy="1665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http://cache.gawkerassets.com/assets/images/17/2011/01/home_hero1_0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0682" y="4377827"/>
            <a:ext cx="3049790" cy="16682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Content Placeholder 1"/>
          <p:cNvSpPr txBox="1">
            <a:spLocks/>
          </p:cNvSpPr>
          <p:nvPr/>
        </p:nvSpPr>
        <p:spPr>
          <a:xfrm>
            <a:off x="52812" y="6046062"/>
            <a:ext cx="7680960" cy="663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5"/>
              </a:buClr>
              <a:buFont typeface="Arial" pitchFamily="34" charset="0"/>
              <a:buNone/>
              <a:defRPr sz="1800" b="0" i="0" kern="1200" cap="none" spc="30" baseline="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1pPr>
            <a:lvl2pPr marL="171450" indent="-1714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2pPr>
            <a:lvl3pPr marL="344488" indent="-16510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3pPr>
            <a:lvl4pPr marL="517525" indent="-169863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4pPr>
            <a:lvl5pPr marL="688975" indent="-173038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5pPr>
            <a:lvl6pPr marL="868680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9848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43584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176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Wingdings" pitchFamily="2" charset="2"/>
              <a:buChar char="Ø"/>
            </a:pPr>
            <a:r>
              <a:rPr lang="en-NZ" sz="2000" dirty="0" smtClean="0"/>
              <a:t>Windows 8 OS was chosen. The other options was also considered</a:t>
            </a:r>
          </a:p>
          <a:p>
            <a:pPr marL="342900" indent="-342900">
              <a:buFont typeface="Wingdings" pitchFamily="2" charset="2"/>
              <a:buChar char="Ø"/>
            </a:pPr>
            <a:endParaRPr lang="en-NZ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NZ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NZ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NZ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NZ" sz="2000" dirty="0" smtClean="0"/>
          </a:p>
          <a:p>
            <a:endParaRPr lang="en-NZ" sz="2000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2918716" y="3284984"/>
            <a:ext cx="2664296" cy="2448272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2800526" y="3284984"/>
            <a:ext cx="2970156" cy="2448272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H="1">
            <a:off x="5800066" y="3822798"/>
            <a:ext cx="2876390" cy="2613282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5800066" y="3987808"/>
            <a:ext cx="3020406" cy="2389828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miley Face 22"/>
          <p:cNvSpPr/>
          <p:nvPr/>
        </p:nvSpPr>
        <p:spPr>
          <a:xfrm>
            <a:off x="874641" y="3645024"/>
            <a:ext cx="1089519" cy="1058416"/>
          </a:xfrm>
          <a:prstGeom prst="smileyFac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31183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342900" indent="-342900">
              <a:buFont typeface="Wingdings" pitchFamily="2" charset="2"/>
              <a:buChar char="Ø"/>
            </a:pPr>
            <a:r>
              <a:rPr lang="en-NZ" sz="2000" dirty="0"/>
              <a:t>Got a thorough understanding of Bridgestone systems</a:t>
            </a:r>
          </a:p>
          <a:p>
            <a:endParaRPr lang="en-NZ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/>
              <a:t>What I’ve done </a:t>
            </a:r>
            <a:r>
              <a:rPr lang="en-NZ" dirty="0" smtClean="0"/>
              <a:t>previously (2)</a:t>
            </a:r>
            <a:endParaRPr lang="en-NZ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086957"/>
              </p:ext>
            </p:extLst>
          </p:nvPr>
        </p:nvGraphicFramePr>
        <p:xfrm>
          <a:off x="899592" y="2204864"/>
          <a:ext cx="6264696" cy="4277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3" imgW="8656590" imgH="5903338" progId="Visio.Drawing.11">
                  <p:embed/>
                </p:oleObj>
              </mc:Choice>
              <mc:Fallback>
                <p:oleObj r:id="rId3" imgW="8656590" imgH="590333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204864"/>
                        <a:ext cx="6264696" cy="42777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 descr="Bridgestone_B.JPG (544×472)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9293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sp>
        <p:nvSpPr>
          <p:cNvPr id="7" name="Rectangle 6"/>
          <p:cNvSpPr/>
          <p:nvPr/>
        </p:nvSpPr>
        <p:spPr>
          <a:xfrm>
            <a:off x="899592" y="3356992"/>
            <a:ext cx="4032448" cy="3384376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55302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marL="285750" indent="-285750">
              <a:buFont typeface="Wingdings" pitchFamily="2" charset="2"/>
              <a:buChar char="Ø"/>
            </a:pPr>
            <a:r>
              <a:rPr lang="en-NZ" sz="2400" dirty="0" smtClean="0"/>
              <a:t>The goal is to </a:t>
            </a:r>
            <a:r>
              <a:rPr lang="en-NZ" sz="2400" dirty="0"/>
              <a:t>build a mobile application that helps employees hired by Bridgestone with a digital possibility of a Vehicle Inspection </a:t>
            </a:r>
            <a:r>
              <a:rPr lang="en-NZ" sz="2400" dirty="0" smtClean="0"/>
              <a:t>Report. It </a:t>
            </a:r>
            <a:r>
              <a:rPr lang="en-NZ" sz="2400" dirty="0"/>
              <a:t>is designed to reduce the redundancy of having the employees manually filling out each form and entering into the database. </a:t>
            </a:r>
            <a:endParaRPr lang="en-NZ" sz="2400" dirty="0" smtClean="0"/>
          </a:p>
          <a:p>
            <a:pPr marL="285750" indent="-285750">
              <a:buFont typeface="Wingdings" pitchFamily="2" charset="2"/>
              <a:buChar char="Ø"/>
            </a:pPr>
            <a:endParaRPr lang="en-NZ" sz="2400" dirty="0" smtClean="0"/>
          </a:p>
          <a:p>
            <a:pPr marL="285750" indent="-285750">
              <a:buFont typeface="Wingdings" pitchFamily="2" charset="2"/>
              <a:buChar char="Ø"/>
            </a:pPr>
            <a:endParaRPr lang="en-NZ" dirty="0" smtClean="0"/>
          </a:p>
          <a:p>
            <a:pPr marL="285750" indent="-285750">
              <a:buFont typeface="Wingdings" pitchFamily="2" charset="2"/>
              <a:buChar char="Ø"/>
            </a:pPr>
            <a:endParaRPr lang="en-NZ" dirty="0" smtClean="0"/>
          </a:p>
          <a:p>
            <a:pPr marL="285750" indent="-285750">
              <a:buFont typeface="Wingdings" pitchFamily="2" charset="2"/>
              <a:buChar char="Ø"/>
            </a:pPr>
            <a:endParaRPr lang="en-NZ" dirty="0" smtClean="0"/>
          </a:p>
          <a:p>
            <a:pPr marL="285750" indent="-285750">
              <a:buFont typeface="Wingdings" pitchFamily="2" charset="2"/>
              <a:buChar char="Ø"/>
            </a:pPr>
            <a:endParaRPr lang="en-NZ" dirty="0" smtClean="0"/>
          </a:p>
          <a:p>
            <a:pPr marL="285750" indent="-285750">
              <a:buFont typeface="Wingdings" pitchFamily="2" charset="2"/>
              <a:buChar char="Ø"/>
            </a:pPr>
            <a:endParaRPr lang="en-NZ" dirty="0" smtClean="0"/>
          </a:p>
          <a:p>
            <a:pPr marL="285750" indent="-285750">
              <a:buFont typeface="Wingdings" pitchFamily="2" charset="2"/>
              <a:buChar char="Ø"/>
            </a:pPr>
            <a:endParaRPr lang="en-NZ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The Refined Project Goal</a:t>
            </a:r>
            <a:endParaRPr lang="en-NZ" dirty="0"/>
          </a:p>
        </p:txBody>
      </p:sp>
      <p:pic>
        <p:nvPicPr>
          <p:cNvPr id="5" name="Picture 2" descr="Bridgestone_B.JPG (544×472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0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3789040"/>
            <a:ext cx="3585526" cy="2534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37016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NZ" sz="2400" dirty="0" smtClean="0"/>
              <a:t>Had to create a web service which interacts with the Bridgestone databases.</a:t>
            </a:r>
            <a:endParaRPr lang="en-NZ" sz="2400" dirty="0"/>
          </a:p>
          <a:p>
            <a:pPr marL="285750" indent="-285750">
              <a:buFont typeface="Wingdings" pitchFamily="2" charset="2"/>
              <a:buChar char="Ø"/>
            </a:pPr>
            <a:r>
              <a:rPr lang="en-NZ" sz="2400" dirty="0" smtClean="0"/>
              <a:t>Designed queries, so it could pull out information like Registration Numbers, Models and Customer Information related to that vehicle. 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NZ" sz="2400" dirty="0" smtClean="0"/>
              <a:t>Designed an interface for this web service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NZ" dirty="0" smtClean="0"/>
              <a:t>Web Services Application</a:t>
            </a:r>
            <a:endParaRPr lang="en-NZ" dirty="0"/>
          </a:p>
        </p:txBody>
      </p:sp>
      <p:pic>
        <p:nvPicPr>
          <p:cNvPr id="4" name="Picture 2" descr="Bridgestone_B.JPG (544×472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0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pic>
        <p:nvPicPr>
          <p:cNvPr id="5122" name="Picture 2" descr="H:\University Files\University Of Auckland Btech\2012\Btech Proj\Bridgestone\Screenshots of the interface\Blend SS 03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67" t="12786" r="23166" b="19978"/>
          <a:stretch/>
        </p:blipFill>
        <p:spPr bwMode="auto">
          <a:xfrm>
            <a:off x="5220072" y="4106138"/>
            <a:ext cx="3528392" cy="2652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H:\University Files\University Of Auckland Btech\2012\Btech Proj\Bridgestone\Screenshots of the interface\Blend SS 01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34" t="15004" r="6833" b="11842"/>
          <a:stretch/>
        </p:blipFill>
        <p:spPr bwMode="auto">
          <a:xfrm>
            <a:off x="527760" y="4017600"/>
            <a:ext cx="3780056" cy="2741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ight Arrow 4"/>
          <p:cNvSpPr/>
          <p:nvPr/>
        </p:nvSpPr>
        <p:spPr>
          <a:xfrm>
            <a:off x="3851920" y="5010040"/>
            <a:ext cx="1296144" cy="864096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3116053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The Field </a:t>
            </a:r>
            <a:r>
              <a:rPr lang="en-US" sz="4400" dirty="0"/>
              <a:t>T</a:t>
            </a:r>
            <a:r>
              <a:rPr lang="en-US" sz="4400" dirty="0" smtClean="0"/>
              <a:t>rip</a:t>
            </a:r>
            <a:endParaRPr lang="en-US" sz="4400" dirty="0"/>
          </a:p>
        </p:txBody>
      </p:sp>
      <p:pic>
        <p:nvPicPr>
          <p:cNvPr id="4" name="Picture 2" descr="Bridgestone_B.JPG (544×472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0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92500" lnSpcReduction="10000"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NZ" sz="2400" dirty="0" smtClean="0"/>
              <a:t>Out primary objective was to find out what is the current work flow process been undertaken by the fleet technicians. </a:t>
            </a:r>
          </a:p>
          <a:p>
            <a:pPr marL="342900" indent="-342900">
              <a:buFont typeface="Wingdings" pitchFamily="2" charset="2"/>
              <a:buChar char="Ø"/>
            </a:pPr>
            <a:endParaRPr lang="en-NZ" sz="2400" dirty="0" smtClean="0"/>
          </a:p>
          <a:p>
            <a:pPr marL="342900" indent="-342900">
              <a:buFont typeface="Wingdings" pitchFamily="2" charset="2"/>
              <a:buChar char="Ø"/>
            </a:pPr>
            <a:r>
              <a:rPr lang="en-NZ" sz="2400" dirty="0" smtClean="0"/>
              <a:t>Also, opinions from the fleet technicians about the application and how it would fit in the daily scheme of things. </a:t>
            </a:r>
            <a:endParaRPr lang="en-NZ" sz="2400" dirty="0"/>
          </a:p>
          <a:p>
            <a:pPr marL="342900" indent="-342900">
              <a:buFont typeface="Wingdings" pitchFamily="2" charset="2"/>
              <a:buChar char="Ø"/>
            </a:pPr>
            <a:endParaRPr lang="en-NZ" sz="2000" dirty="0" smtClean="0"/>
          </a:p>
          <a:p>
            <a:pPr marL="342900" indent="-342900">
              <a:buFont typeface="Wingdings" pitchFamily="2" charset="2"/>
              <a:buChar char="Ø"/>
            </a:pPr>
            <a:endParaRPr lang="en-NZ" sz="2000" dirty="0"/>
          </a:p>
        </p:txBody>
      </p:sp>
      <p:pic>
        <p:nvPicPr>
          <p:cNvPr id="4098" name="Picture 2" descr="http://www.tyrepress.com/thumbnail.php?file=ATS_DSVweb_801862731.jpg&amp;size=article_lar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2420888"/>
            <a:ext cx="3810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NZ" dirty="0" smtClean="0"/>
              <a:t>Work-flow process of the app</a:t>
            </a:r>
            <a:endParaRPr lang="en-NZ" dirty="0"/>
          </a:p>
        </p:txBody>
      </p:sp>
      <p:pic>
        <p:nvPicPr>
          <p:cNvPr id="9" name="Picture 2" descr="H:\University Files\University Of Auckland Btech\2012\Btech Proj\Bridgestone\VIR App Work Process.jpg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1635928"/>
            <a:ext cx="7680325" cy="4379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Bridgestone_B.JPG (544×472)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0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</p:spTree>
    <p:extLst>
      <p:ext uri="{BB962C8B-B14F-4D97-AF65-F5344CB8AC3E}">
        <p14:creationId xmlns:p14="http://schemas.microsoft.com/office/powerpoint/2010/main" val="285945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NZ" sz="2400" dirty="0" smtClean="0"/>
              <a:t>Interactive Vehicle </a:t>
            </a:r>
            <a:r>
              <a:rPr lang="en-NZ" sz="2400" dirty="0" smtClean="0"/>
              <a:t>configuration diagram</a:t>
            </a:r>
            <a:endParaRPr lang="en-NZ" sz="24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5"/>
          </p:nvPr>
        </p:nvSpPr>
        <p:spPr/>
        <p:txBody>
          <a:bodyPr>
            <a:normAutofit/>
          </a:bodyPr>
          <a:lstStyle/>
          <a:p>
            <a:r>
              <a:rPr lang="en-NZ" sz="2400" dirty="0" smtClean="0"/>
              <a:t>A Live Vehicle Lookup</a:t>
            </a:r>
            <a:endParaRPr lang="en-NZ" sz="240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NZ" dirty="0" smtClean="0"/>
              <a:t>Key Design Specifications</a:t>
            </a:r>
            <a:endParaRPr lang="en-NZ" dirty="0"/>
          </a:p>
        </p:txBody>
      </p:sp>
      <p:pic>
        <p:nvPicPr>
          <p:cNvPr id="7" name="Picture 2" descr="Bridgestone_B.JPG (544×472)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0"/>
            <a:ext cx="1600200" cy="1388409"/>
          </a:xfrm>
          <a:prstGeom prst="rect">
            <a:avLst/>
          </a:prstGeom>
          <a:solidFill>
            <a:schemeClr val="accent1"/>
          </a:solidFill>
        </p:spPr>
      </p:pic>
      <p:pic>
        <p:nvPicPr>
          <p:cNvPr id="8" name="Content Placeholder 7" descr="C:\Users\Baphi\Desktop\10x4.png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460" y="4015782"/>
            <a:ext cx="3024336" cy="23548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4"/>
          <a:srcRect l="17272" t="6791" r="17026" b="50000"/>
          <a:stretch/>
        </p:blipFill>
        <p:spPr>
          <a:xfrm>
            <a:off x="4864968" y="4221088"/>
            <a:ext cx="4067944" cy="1944216"/>
          </a:xfrm>
          <a:prstGeom prst="rect">
            <a:avLst/>
          </a:prstGeom>
        </p:spPr>
      </p:pic>
      <p:sp>
        <p:nvSpPr>
          <p:cNvPr id="10" name="Content Placeholder 3"/>
          <p:cNvSpPr txBox="1">
            <a:spLocks/>
          </p:cNvSpPr>
          <p:nvPr/>
        </p:nvSpPr>
        <p:spPr>
          <a:xfrm>
            <a:off x="323528" y="1988840"/>
            <a:ext cx="3886200" cy="189736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5"/>
              </a:buClr>
              <a:buFont typeface="Arial" pitchFamily="34" charset="0"/>
              <a:buNone/>
              <a:defRPr sz="1600" b="0" i="0" kern="1200" cap="none" spc="30" baseline="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1pPr>
            <a:lvl2pPr marL="171450" indent="-1714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2pPr>
            <a:lvl3pPr marL="344488" indent="-16510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3pPr>
            <a:lvl4pPr marL="517525" indent="-169863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4pPr>
            <a:lvl5pPr marL="688975" indent="-173038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5pPr>
            <a:lvl6pPr marL="868680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9848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43584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176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itchFamily="2" charset="2"/>
              <a:buChar char="Ø"/>
            </a:pPr>
            <a:r>
              <a:rPr lang="en-NZ" sz="2000" dirty="0" smtClean="0"/>
              <a:t>Having an interactive diagram on the tablet is very useful. The user highlight’s the wheels being rotated, and this diagram gets synced to the Job Card Application</a:t>
            </a:r>
            <a:r>
              <a:rPr lang="en-NZ" sz="1800" dirty="0" smtClean="0"/>
              <a:t>.</a:t>
            </a:r>
          </a:p>
        </p:txBody>
      </p:sp>
      <p:sp>
        <p:nvSpPr>
          <p:cNvPr id="14" name="Content Placeholder 3"/>
          <p:cNvSpPr txBox="1">
            <a:spLocks/>
          </p:cNvSpPr>
          <p:nvPr/>
        </p:nvSpPr>
        <p:spPr>
          <a:xfrm>
            <a:off x="4864968" y="1988840"/>
            <a:ext cx="3886200" cy="189736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ts val="1200"/>
              </a:spcBef>
              <a:spcAft>
                <a:spcPts val="0"/>
              </a:spcAft>
              <a:buClr>
                <a:schemeClr val="accent5"/>
              </a:buClr>
              <a:buFont typeface="Arial" pitchFamily="34" charset="0"/>
              <a:buNone/>
              <a:defRPr sz="1600" b="0" i="0" kern="1200" cap="none" spc="30" baseline="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1pPr>
            <a:lvl2pPr marL="171450" indent="-17145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2pPr>
            <a:lvl3pPr marL="344488" indent="-165100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3pPr>
            <a:lvl4pPr marL="517525" indent="-169863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4pPr>
            <a:lvl5pPr marL="688975" indent="-173038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Tahoma" pitchFamily="34" charset="0"/>
              </a:defRPr>
            </a:lvl5pPr>
            <a:lvl6pPr marL="868680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069848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243584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408176" indent="-173736" algn="l" defTabSz="914400" rtl="0" eaLnBrk="1" latinLnBrk="0" hangingPunct="1">
              <a:spcBef>
                <a:spcPts val="6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Wingdings" pitchFamily="2" charset="2"/>
              <a:buChar char="Ø"/>
            </a:pPr>
            <a:r>
              <a:rPr lang="en-NZ" sz="2000" dirty="0"/>
              <a:t>A Live search of vehicles when the fleet technicians need to search up the vehicles that don’t exist in the database.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NZ" sz="2000" dirty="0"/>
              <a:t>Requires 3G for this search to work. </a:t>
            </a:r>
          </a:p>
        </p:txBody>
      </p:sp>
    </p:spTree>
    <p:extLst>
      <p:ext uri="{BB962C8B-B14F-4D97-AF65-F5344CB8AC3E}">
        <p14:creationId xmlns:p14="http://schemas.microsoft.com/office/powerpoint/2010/main" val="120219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ylar">
  <a:themeElements>
    <a:clrScheme name="Mylar">
      <a:dk1>
        <a:srgbClr val="000000"/>
      </a:dk1>
      <a:lt1>
        <a:srgbClr val="FFFFFF"/>
      </a:lt1>
      <a:dk2>
        <a:srgbClr val="656162"/>
      </a:dk2>
      <a:lt2>
        <a:srgbClr val="E0DACC"/>
      </a:lt2>
      <a:accent1>
        <a:srgbClr val="4A5A7A"/>
      </a:accent1>
      <a:accent2>
        <a:srgbClr val="F7BD40"/>
      </a:accent2>
      <a:accent3>
        <a:srgbClr val="975C00"/>
      </a:accent3>
      <a:accent4>
        <a:srgbClr val="754D41"/>
      </a:accent4>
      <a:accent5>
        <a:srgbClr val="838995"/>
      </a:accent5>
      <a:accent6>
        <a:srgbClr val="687B66"/>
      </a:accent6>
      <a:hlink>
        <a:srgbClr val="B5740B"/>
      </a:hlink>
      <a:folHlink>
        <a:srgbClr val="7483A0"/>
      </a:folHlink>
    </a:clrScheme>
    <a:fontScheme name="Mylar">
      <a:majorFont>
        <a:latin typeface="Corbel"/>
        <a:ea typeface=""/>
        <a:cs typeface=""/>
        <a:font script="Jpan" typeface="HGｺﾞｼｯｸM"/>
        <a:font script="Hang" typeface="맑은 고딕"/>
        <a:font script="Hans" typeface="华文楷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华文楷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ylar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innerShdw blurRad="50800" dist="25400" dir="13500000">
              <a:srgbClr val="000000">
                <a:alpha val="75000"/>
              </a:srgbClr>
            </a:innerShdw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dkEdge">
            <a:bevelT w="25400" h="508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tint val="100000"/>
                <a:shade val="30000"/>
                <a:alpha val="100000"/>
                <a:satMod val="25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lumMod val="80000"/>
              </a:schemeClr>
              <a:schemeClr val="phClr">
                <a:tint val="50000"/>
                <a:lumMod val="15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790491[[fn=Mylar]]</Template>
  <TotalTime>1124</TotalTime>
  <Words>439</Words>
  <Application>Microsoft Office PowerPoint</Application>
  <PresentationFormat>On-screen Show (4:3)</PresentationFormat>
  <Paragraphs>62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Mylar</vt:lpstr>
      <vt:lpstr>Visio.Drawing.11</vt:lpstr>
      <vt:lpstr>PowerPoint Presentation</vt:lpstr>
      <vt:lpstr>Presentation Overview</vt:lpstr>
      <vt:lpstr>What I’ve done previously</vt:lpstr>
      <vt:lpstr>What I’ve done previously (2)</vt:lpstr>
      <vt:lpstr>The Refined Project Goal</vt:lpstr>
      <vt:lpstr>Web Services Application</vt:lpstr>
      <vt:lpstr>The Field Trip</vt:lpstr>
      <vt:lpstr>Work-flow process of the app</vt:lpstr>
      <vt:lpstr>Key Design Specifications</vt:lpstr>
      <vt:lpstr>Key Design Specifications (2)</vt:lpstr>
      <vt:lpstr>Future goals 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idgestone!</dc:title>
  <dc:creator>Vishal Naidu</dc:creator>
  <cp:lastModifiedBy>Vishal</cp:lastModifiedBy>
  <cp:revision>80</cp:revision>
  <dcterms:created xsi:type="dcterms:W3CDTF">2006-08-16T00:00:00Z</dcterms:created>
  <dcterms:modified xsi:type="dcterms:W3CDTF">2012-05-30T21:28:37Z</dcterms:modified>
</cp:coreProperties>
</file>